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15DC12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255CB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14:paraId="66E1B1F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14:paraId="0B7BD89A">
      <w:pPr>
        <w:pBdr>
          <w:bottom w:val="single" w:color="auto" w:sz="4" w:space="1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14:paraId="2B5C9DD1">
      <w:pPr>
        <w:pBdr>
          <w:bottom w:val="single" w:color="auto" w:sz="4" w:space="1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14:paraId="0DA3470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1301DB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14:paraId="272DA84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A3E4A5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14:paraId="06AA57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3FEE50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3179AC5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6</w:t>
      </w:r>
    </w:p>
    <w:p w14:paraId="04DA1593">
      <w:pPr>
        <w:jc w:val="center"/>
        <w:rPr>
          <w:rFonts w:ascii="Times New Roman" w:hAnsi="Times New Roman" w:cs="Times New Roman"/>
          <w:sz w:val="44"/>
          <w:szCs w:val="28"/>
        </w:rPr>
      </w:pPr>
    </w:p>
    <w:p w14:paraId="2B5CAC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14:paraId="31C93D0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Знакомство с режимом разработки Windows Forms»</w:t>
      </w:r>
    </w:p>
    <w:p w14:paraId="0253244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197D61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3BA40D8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211</w:t>
      </w:r>
    </w:p>
    <w:p w14:paraId="1008A8E9">
      <w:pPr>
        <w:tabs>
          <w:tab w:val="left" w:pos="5529"/>
        </w:tabs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Ванчаев. Д.</w:t>
      </w: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>Вариант №10</w:t>
      </w:r>
    </w:p>
    <w:p w14:paraId="6BD2BD0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5.10.2025</w:t>
      </w:r>
    </w:p>
    <w:p w14:paraId="137F0EA7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выполнения)</w:t>
      </w:r>
    </w:p>
    <w:p w14:paraId="0B79AF37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14:paraId="2FFD3C8A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14:paraId="033521A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14:paraId="2ECC0A19">
      <w:pPr>
        <w:ind w:left="5529"/>
        <w:rPr>
          <w:rFonts w:ascii="Times New Roman" w:hAnsi="Times New Roman" w:cs="Times New Roman"/>
          <w:sz w:val="28"/>
          <w:szCs w:val="28"/>
        </w:rPr>
      </w:pPr>
    </w:p>
    <w:p w14:paraId="3E6F1099">
      <w:pPr>
        <w:rPr>
          <w:rFonts w:ascii="Times New Roman" w:hAnsi="Times New Roman" w:cs="Times New Roman"/>
          <w:sz w:val="28"/>
          <w:szCs w:val="28"/>
        </w:rPr>
      </w:pPr>
    </w:p>
    <w:p w14:paraId="609D6FA2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14:paraId="7A85717B">
      <w:pPr>
        <w:ind w:left="2832" w:firstLine="708"/>
        <w:rPr>
          <w:rFonts w:ascii="Times New Roman" w:hAnsi="Times New Roman" w:cs="Times New Roman"/>
          <w:sz w:val="28"/>
          <w:szCs w:val="28"/>
        </w:rPr>
      </w:pPr>
    </w:p>
    <w:p w14:paraId="723B5C65">
      <w:pPr>
        <w:pStyle w:val="5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14:paraId="295C1DC3">
      <w:pPr>
        <w:ind w:firstLine="708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>
        <w:rPr>
          <w:rFonts w:ascii="Times New Roman" w:hAnsi="Times New Roman" w:cs="Times New Roman"/>
          <w:sz w:val="28"/>
          <w:shd w:val="clear" w:color="auto" w:fill="FFFFFF"/>
        </w:rPr>
        <w:t>Разработать учебное приложение рабочего стола (Desktop Application) с простым графическим пользовательским интерфейсом (GUI), который может послужить примером для демонстрации возможностей режима разработки Windows Forms Application на уровне обработки событий.</w:t>
      </w:r>
    </w:p>
    <w:p w14:paraId="6AF589BE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 </w:t>
      </w:r>
      <w:r>
        <w:rPr>
          <w:rFonts w:ascii="Times New Roman" w:hAnsi="Times New Roman" w:cs="Times New Roman"/>
          <w:b/>
          <w:bCs/>
          <w:sz w:val="28"/>
          <w:szCs w:val="28"/>
        </w:rPr>
        <w:t>Формулировка задачи</w:t>
      </w:r>
    </w:p>
    <w:p w14:paraId="585B6DC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меню (MenuStrip): пункт меню (MenuStripDropDownItem) определяет, какой именно из интерфейсных элементов управления (Controls) отображать (.Visible = true). Состояние отображения (.Visible) интерфейсного элемента управления (Controls) фиксируется / дублируется «галочкой» (логическим признаком – CheckBox) напротив пункта меню (MenuStripDropDownItem). Предусмотреть следующие интерфейсные элементы управления: поле для ввода текста (TextBox), ярлык (Label), опцию/радиокнопку (RadioButton).</w:t>
      </w:r>
    </w:p>
    <w:p w14:paraId="29EA18AC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Сеть Петри</w:t>
      </w:r>
    </w:p>
    <w:p w14:paraId="5EFAAE1A">
      <w:pPr>
        <w:rPr>
          <w:rFonts w:ascii="Times New Roman" w:hAnsi="Times New Roman" w:cs="Times New Roman"/>
          <w:b/>
          <w:sz w:val="28"/>
          <w:szCs w:val="28"/>
        </w:rPr>
      </w:pPr>
      <w:r>
        <w:object>
          <v:shape id="_x0000_i1025" o:spt="75" type="#_x0000_t75" style="height:700.8pt;width:477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6E9B0E0B">
      <w:pPr>
        <w:pStyle w:val="5"/>
        <w:spacing w:line="360" w:lineRule="auto"/>
        <w:ind w:left="0"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Сеть Петри</w:t>
      </w:r>
    </w:p>
    <w:p w14:paraId="5B869BE6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Подбор тестовых примеров</w:t>
      </w:r>
    </w:p>
    <w:p w14:paraId="173869D7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1:</w:t>
      </w:r>
    </w:p>
    <w:p w14:paraId="4CC160A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ограмма запущенна и видны кнопки переключения видимости меню, меню видимости кнопок, кнопка завершения программы, а также ярлык “ВВОД ТЕКСТА” и текстовое поле с побуждением “Введите сообщение..”.</w:t>
      </w:r>
    </w:p>
    <w:p w14:paraId="0722B589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2:</w:t>
      </w:r>
    </w:p>
    <w:p w14:paraId="1918D17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сле первого нажатия меню “Видимость” на экране появляются переключатели управления видимости кнопок, ярлыка ,текстовой строки.</w:t>
      </w:r>
    </w:p>
    <w:p w14:paraId="6FE258B9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3:</w:t>
      </w:r>
    </w:p>
    <w:p w14:paraId="54F2219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сле нажатия переключателя “Отображать текст” появляется галочка и отображается ярлык/исчезает галочка и скрывается ярлык.</w:t>
      </w:r>
    </w:p>
    <w:p w14:paraId="204A6E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4:</w:t>
      </w:r>
    </w:p>
    <w:p w14:paraId="57B6CABC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и нажатии кнопки “Отображать Ввод” ” появляется галочка и отображается текстовое поле/исчезает галочка и скрывается текстовое поле. </w:t>
      </w:r>
      <w:r>
        <w:rPr>
          <w:rFonts w:ascii="Times New Roman" w:hAnsi="Times New Roman" w:cs="Times New Roman"/>
          <w:b/>
          <w:sz w:val="28"/>
          <w:szCs w:val="28"/>
        </w:rPr>
        <w:t>Состояние 5:</w:t>
      </w:r>
    </w:p>
    <w:p w14:paraId="061704E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и нажатии кнопки “Отображать Кнопки управления” появляется галочка и отображаются кнопки управления меню/исчезает галочка и скрываются кнопки управления меню.</w:t>
      </w:r>
    </w:p>
    <w:p w14:paraId="3310229F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6:</w:t>
      </w:r>
    </w:p>
    <w:p w14:paraId="647B235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и нажатии кнопки “Показать меню видимости ” Отображается меню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hAnsi="Times New Roman" w:cs="Times New Roman"/>
          <w:sz w:val="28"/>
          <w:szCs w:val="28"/>
        </w:rPr>
        <w:t>Видимость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5F54247A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7:</w:t>
      </w:r>
    </w:p>
    <w:p w14:paraId="2883DE43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и нажатии кнопки “Скрыть меню видимости ” скрывается меню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hAnsi="Times New Roman" w:cs="Times New Roman"/>
          <w:sz w:val="28"/>
          <w:szCs w:val="28"/>
        </w:rPr>
        <w:t>Видимость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2AF7D907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8:</w:t>
      </w:r>
    </w:p>
    <w:p w14:paraId="776C751F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и на текстовое поле пользователь может ввести текст</w:t>
      </w:r>
    </w:p>
    <w:p w14:paraId="1DF1168F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5.</w:t>
      </w:r>
      <w:r>
        <w:rPr>
          <w:rFonts w:ascii="Times New Roman" w:hAnsi="Times New Roman" w:cs="Times New Roman"/>
          <w:b/>
          <w:sz w:val="28"/>
          <w:szCs w:val="28"/>
        </w:rPr>
        <w:t>Листинг</w:t>
      </w:r>
    </w:p>
    <w:p w14:paraId="60CD5F07">
      <w:pPr>
        <w:ind w:firstLine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Cascadia Mono" w:hAnsi="Cascadia Mono" w:cs="Cascadia Mono"/>
          <w:sz w:val="28"/>
          <w:szCs w:val="28"/>
          <w:highlight w:val="white"/>
          <w:lang w:val="en-US"/>
        </w:rPr>
        <w:t>Work16</w:t>
      </w:r>
      <w:r>
        <w:rPr>
          <w:rFonts w:ascii="Cascadia Mono" w:hAnsi="Cascadia Mono" w:cs="Cascadia Mono"/>
          <w:sz w:val="28"/>
          <w:szCs w:val="28"/>
          <w:highlight w:val="white"/>
        </w:rPr>
        <w:t>.</w:t>
      </w:r>
      <w:r>
        <w:rPr>
          <w:rFonts w:ascii="Cascadia Mono" w:hAnsi="Cascadia Mono" w:cs="Cascadia Mono"/>
          <w:sz w:val="28"/>
          <w:szCs w:val="28"/>
          <w:highlight w:val="white"/>
          <w:lang w:val="en-US"/>
        </w:rPr>
        <w:t>cs</w:t>
      </w:r>
    </w:p>
    <w:p w14:paraId="0A65DE5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301422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Windows.Forms;</w:t>
      </w:r>
    </w:p>
    <w:p w14:paraId="395556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Windows.Forms.VisualStyles.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VisualStyleEleme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Button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3440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5AA2B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mitri16</w:t>
      </w:r>
    </w:p>
    <w:p w14:paraId="0F8F90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650611C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Work16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14:paraId="3793C9D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824C76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Work16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14:paraId="34AA49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128F563">
      <w:pPr>
        <w:autoSpaceDE w:val="0"/>
        <w:autoSpaceDN w:val="0"/>
        <w:adjustRightInd w:val="0"/>
        <w:spacing w:after="0" w:line="240" w:lineRule="auto"/>
        <w:rPr>
          <w:rFonts w:hint="default" w:ascii="Cascadia Mono" w:hAnsi="Cascadia Mono" w:cs="Cascadia Mono"/>
          <w:color w:val="000000"/>
          <w:sz w:val="19"/>
          <w:szCs w:val="19"/>
          <w:highlight w:val="white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InitializeComponent(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нициализац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мпонентов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рмы</w:t>
      </w:r>
      <w:bookmarkStart w:id="0" w:name="_GoBack"/>
      <w:bookmarkEnd w:id="0"/>
    </w:p>
    <w:p w14:paraId="4694FE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68BFE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4426A7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Vvodtext = 1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лаг для контроля первого изменения текста в InputText</w:t>
      </w:r>
    </w:p>
    <w:p w14:paraId="2E9FD11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361A2A1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клика по пункту меню "отображатьтекст"</w:t>
      </w:r>
    </w:p>
    <w:p w14:paraId="351C10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отображатьтекст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olStripMenuItem_Click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5F12DD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4F41A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06DEE11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ереключение состояния пункта меню (флажок)</w:t>
      </w:r>
    </w:p>
    <w:p w14:paraId="5EDF150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отображатьтекстToolStripMenuItem.Checked = !отображатьтекстToolStripMenuItem.Checked;</w:t>
      </w:r>
    </w:p>
    <w:p w14:paraId="6EE8D19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тображение или скрытие label1 в зависимости от состояния пункта меню</w:t>
      </w:r>
    </w:p>
    <w:p w14:paraId="62BD7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label1.Visible = отображатьтекстToolStripMenuItem.Checked;</w:t>
      </w:r>
    </w:p>
    <w:p w14:paraId="4933DEB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66EED48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74936A8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359857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клика по label1 (пустой, не реализован)</w:t>
      </w:r>
    </w:p>
    <w:p w14:paraId="4F7DE4F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abel1_Click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310645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2E8D6A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3E07B26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74A4394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FB66EA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клика по пункту меню "отображатьВвод"</w:t>
      </w:r>
    </w:p>
    <w:p w14:paraId="4092EE9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отображатьВвод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olStripMenuItem_Click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75D475D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67EA2C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ереключение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ункта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ню</w:t>
      </w:r>
    </w:p>
    <w:p w14:paraId="69FEF3A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отображатьВвод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olStripMenuItem.Checked = !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отображатьВвод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olStripMenuItem.Checked;</w:t>
      </w:r>
    </w:p>
    <w:p w14:paraId="53BBCA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тображение или скрытие элемента InputText в зависимости от состояния пункта меню</w:t>
      </w:r>
    </w:p>
    <w:p w14:paraId="5E0F415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InputText.Visible = отображатьВводToolStripMenuItem.Checked;</w:t>
      </w:r>
    </w:p>
    <w:p w14:paraId="5BC16B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485E73C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5A10866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изменения текста в InputText</w:t>
      </w:r>
    </w:p>
    <w:p w14:paraId="3F69D2F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nputText_TextChanged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349855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328AF7A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Vvodtext == 1)</w:t>
      </w:r>
    </w:p>
    <w:p w14:paraId="1B5522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0A1BC90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InputText.Text =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чищает поле ввода при первом изменении</w:t>
      </w:r>
    </w:p>
    <w:p w14:paraId="2C2673A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Vvodtext = 0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нимает флаг, чтобы очистка происходила только один раз</w:t>
      </w:r>
    </w:p>
    <w:p w14:paraId="1F6E8ED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3B8E761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7A5DBA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D7D931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события загрузки формы (пустой, не реализован)</w:t>
      </w:r>
    </w:p>
    <w:p w14:paraId="43D778B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orm1_Load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03FC14D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F7A1F4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7929AE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DC563B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538AE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бработчик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е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radioButton3</w:t>
      </w:r>
    </w:p>
    <w:p w14:paraId="378F1D5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dioButton3_CheckedChanged_1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685CFDA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C26D56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видимость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ToolStripMenuItem.Visible =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казывает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ункт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ню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"видимость"</w:t>
      </w:r>
    </w:p>
    <w:p w14:paraId="189934A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31BC638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48593F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клика по пункту меню "видимость" (пустой, не реализован)</w:t>
      </w:r>
    </w:p>
    <w:p w14:paraId="7970755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видимость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olStripMenuItem_Click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29B42E5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B58C26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806EAD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5BA49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D849B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бработчик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е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radioButton4</w:t>
      </w:r>
    </w:p>
    <w:p w14:paraId="1566CE2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dioButton4_CheckedChanged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1D9D267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E9671F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видимость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ToolStripMenuItem.Visible =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крывает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ункт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ню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идимость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"</w:t>
      </w:r>
    </w:p>
    <w:p w14:paraId="2D05848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62BE3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214BC4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бработчик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лика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ункту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ню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тображатьКнопкиУправле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"</w:t>
      </w:r>
    </w:p>
    <w:p w14:paraId="1B41FEF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отображатьКнопкиУправления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olStripMenuItem_Click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2BB0D0E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401DC73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ереключает состояние пункта меню с флажком</w:t>
      </w:r>
    </w:p>
    <w:p w14:paraId="7643825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отображатьКнопкиУправленияToolStripMenuItem.Checked = !отображатьКнопкиУправленияToolStripMenuItem.Checked;</w:t>
      </w:r>
    </w:p>
    <w:p w14:paraId="2F83B6F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казывает или скрывает radioButton3 и radioButton4 согласно состоянию пункта меню</w:t>
      </w:r>
    </w:p>
    <w:p w14:paraId="4316549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radioButton3.Visible = отображатьКнопкиУправленияToolStripMenuItem.Checked;</w:t>
      </w:r>
    </w:p>
    <w:p w14:paraId="60ED571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radioButton4.Visible = отображатьКнопкиУправленияToolStripMenuItem.Checked;</w:t>
      </w:r>
    </w:p>
    <w:p w14:paraId="50A79B3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1A718F6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35AB2A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бработчик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е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я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checkBox1</w:t>
      </w:r>
    </w:p>
    <w:p w14:paraId="1800F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heckBox1_CheckedChanged(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14:paraId="157E2FF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5973961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pplication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Exit(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вершение работы приложения при изменении состояния чекбокса</w:t>
      </w:r>
    </w:p>
    <w:p w14:paraId="162014C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2E2A907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D8BF67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2DC09657">
      <w:pPr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162ABFD">
      <w:pPr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D22CDE9">
      <w:pPr>
        <w:rPr>
          <w:rFonts w:ascii="Times New Roman" w:hAnsi="Times New Roman" w:cs="Times New Roman"/>
          <w:b/>
          <w:sz w:val="28"/>
          <w:szCs w:val="28"/>
        </w:rPr>
      </w:pPr>
    </w:p>
    <w:p w14:paraId="25CE106A">
      <w:pPr>
        <w:spacing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</w:p>
    <w:p w14:paraId="6C7C2D9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.Расчет тестовых примеров</w:t>
      </w:r>
    </w:p>
    <w:p w14:paraId="0E70A2BC">
      <w:pPr>
        <w:jc w:val="center"/>
        <w:rPr>
          <w:lang w:val="en-US"/>
        </w:rPr>
      </w:pPr>
      <w:r>
        <w:drawing>
          <wp:inline distT="0" distB="0" distL="0" distR="0">
            <wp:extent cx="5128260" cy="30988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65484" cy="3121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7327B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1</w:t>
      </w:r>
    </w:p>
    <w:p w14:paraId="195CDAD5">
      <w:pPr>
        <w:jc w:val="center"/>
        <w:rPr>
          <w:lang w:val="en-US"/>
        </w:rPr>
      </w:pPr>
      <w:r>
        <w:rPr>
          <w:lang w:val="en-US"/>
        </w:rPr>
        <w:drawing>
          <wp:inline distT="0" distB="0" distL="0" distR="0">
            <wp:extent cx="5227320" cy="32086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9"/>
                    <a:srcRect l="7568" t="13750" r="53565" b="48076"/>
                    <a:stretch>
                      <a:fillRect/>
                    </a:stretch>
                  </pic:blipFill>
                  <pic:spPr>
                    <a:xfrm>
                      <a:off x="0" y="0"/>
                      <a:ext cx="5249408" cy="322240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475FCB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6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2</w:t>
      </w:r>
    </w:p>
    <w:p w14:paraId="39EA0C18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drawing>
          <wp:inline distT="0" distB="0" distL="0" distR="0">
            <wp:extent cx="4686300" cy="2848610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>
                      <a:picLocks noChangeAspect="1"/>
                    </pic:cNvPicPr>
                  </pic:nvPicPr>
                  <pic:blipFill>
                    <a:blip r:embed="rId10"/>
                    <a:srcRect l="7697" t="13751" r="53693" b="48692"/>
                    <a:stretch>
                      <a:fillRect/>
                    </a:stretch>
                  </pic:blipFill>
                  <pic:spPr>
                    <a:xfrm>
                      <a:off x="0" y="0"/>
                      <a:ext cx="4687637" cy="284995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D4911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6.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3</w:t>
      </w:r>
    </w:p>
    <w:p w14:paraId="348859B0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drawing>
          <wp:inline distT="0" distB="0" distL="0" distR="0">
            <wp:extent cx="4853940" cy="301117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/>
                    </pic:cNvPicPr>
                  </pic:nvPicPr>
                  <pic:blipFill>
                    <a:blip r:embed="rId11"/>
                    <a:srcRect l="7312" t="13751" r="53820" b="47665"/>
                    <a:stretch>
                      <a:fillRect/>
                    </a:stretch>
                  </pic:blipFill>
                  <pic:spPr>
                    <a:xfrm>
                      <a:off x="0" y="0"/>
                      <a:ext cx="4877051" cy="302602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25E0A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4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3</w:t>
      </w:r>
    </w:p>
    <w:p w14:paraId="3B6DE9D1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5078095" cy="3147060"/>
            <wp:effectExtent l="0" t="0" r="825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>
                      <a:picLocks noChangeAspect="1"/>
                    </pic:cNvPicPr>
                  </pic:nvPicPr>
                  <pic:blipFill>
                    <a:blip r:embed="rId12"/>
                    <a:srcRect l="7439" t="13546" r="53437" b="47664"/>
                    <a:stretch>
                      <a:fillRect/>
                    </a:stretch>
                  </pic:blipFill>
                  <pic:spPr>
                    <a:xfrm>
                      <a:off x="0" y="0"/>
                      <a:ext cx="5104489" cy="316310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27D88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5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4</w:t>
      </w:r>
    </w:p>
    <w:p w14:paraId="4FFDDC06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4366260" cy="273748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/>
                    </pic:cNvPicPr>
                  </pic:nvPicPr>
                  <pic:blipFill>
                    <a:blip r:embed="rId11"/>
                    <a:srcRect l="7440" t="13956" r="53693" b="47050"/>
                    <a:stretch>
                      <a:fillRect/>
                    </a:stretch>
                  </pic:blipFill>
                  <pic:spPr>
                    <a:xfrm>
                      <a:off x="0" y="0"/>
                      <a:ext cx="4378797" cy="27457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C5599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6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4</w:t>
      </w:r>
    </w:p>
    <w:p w14:paraId="0C68B459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63844BE1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3860800" cy="2392680"/>
            <wp:effectExtent l="0" t="0" r="635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>
                      <a:picLocks noChangeAspect="1"/>
                    </pic:cNvPicPr>
                  </pic:nvPicPr>
                  <pic:blipFill>
                    <a:blip r:embed="rId13"/>
                    <a:srcRect l="7439" t="13546" r="53437" b="47664"/>
                    <a:stretch>
                      <a:fillRect/>
                    </a:stretch>
                  </pic:blipFill>
                  <pic:spPr>
                    <a:xfrm>
                      <a:off x="0" y="0"/>
                      <a:ext cx="3875369" cy="2401459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6201B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7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5</w:t>
      </w:r>
    </w:p>
    <w:p w14:paraId="79FB6597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3810000" cy="23336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>
                      <a:picLocks noChangeAspect="1"/>
                    </pic:cNvPicPr>
                  </pic:nvPicPr>
                  <pic:blipFill>
                    <a:blip r:embed="rId11"/>
                    <a:srcRect l="7697" t="13956" r="53565" b="48076"/>
                    <a:stretch>
                      <a:fillRect/>
                    </a:stretch>
                  </pic:blipFill>
                  <pic:spPr>
                    <a:xfrm>
                      <a:off x="0" y="0"/>
                      <a:ext cx="3823306" cy="234209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E9D7E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8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5</w:t>
      </w:r>
    </w:p>
    <w:p w14:paraId="46011C35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3839210" cy="2324100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>
                      <a:picLocks noChangeAspect="1"/>
                    </pic:cNvPicPr>
                  </pic:nvPicPr>
                  <pic:blipFill>
                    <a:blip r:embed="rId14"/>
                    <a:srcRect l="7312" t="14161" r="53692" b="48076"/>
                    <a:stretch>
                      <a:fillRect/>
                    </a:stretch>
                  </pic:blipFill>
                  <pic:spPr>
                    <a:xfrm>
                      <a:off x="0" y="0"/>
                      <a:ext cx="3853193" cy="233219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7478C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9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6</w:t>
      </w:r>
    </w:p>
    <w:p w14:paraId="6B6907F2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3810000" cy="2323465"/>
            <wp:effectExtent l="0" t="0" r="0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>
                      <a:picLocks noChangeAspect="1"/>
                    </pic:cNvPicPr>
                  </pic:nvPicPr>
                  <pic:blipFill>
                    <a:blip r:embed="rId15"/>
                    <a:srcRect l="7183" t="13956" r="53693" b="47871"/>
                    <a:stretch>
                      <a:fillRect/>
                    </a:stretch>
                  </pic:blipFill>
                  <pic:spPr>
                    <a:xfrm>
                      <a:off x="0" y="0"/>
                      <a:ext cx="3840192" cy="234188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F05C1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0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7</w:t>
      </w:r>
    </w:p>
    <w:p w14:paraId="3D42C90E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>
            <wp:extent cx="3733800" cy="236791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>
                      <a:picLocks noChangeAspect="1"/>
                    </pic:cNvPicPr>
                  </pic:nvPicPr>
                  <pic:blipFill>
                    <a:blip r:embed="rId16"/>
                    <a:srcRect l="7312" t="13956" r="54463" b="47255"/>
                    <a:stretch>
                      <a:fillRect/>
                    </a:stretch>
                  </pic:blipFill>
                  <pic:spPr>
                    <a:xfrm>
                      <a:off x="0" y="0"/>
                      <a:ext cx="3741612" cy="237303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4E72E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1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8</w:t>
      </w:r>
    </w:p>
    <w:p w14:paraId="500FFB45">
      <w:pPr>
        <w:pStyle w:val="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19D5A24C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7.Вывод</w:t>
      </w:r>
    </w:p>
    <w:p w14:paraId="17496E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а разработана учебная Windows Forms-программа с графическим пользовательским интерфейсом, демонстрирующая основы работы с событиями, перечислениями и элементами управления в среде Windows Forms. получены навыки создания пользовательских интерфейсов.</w:t>
      </w:r>
    </w:p>
    <w:p w14:paraId="4E397AD6">
      <w:pPr>
        <w:jc w:val="both"/>
      </w:pPr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scadia Mono">
    <w:panose1 w:val="020B0609020000020004"/>
    <w:charset w:val="CC"/>
    <w:family w:val="modern"/>
    <w:pitch w:val="default"/>
    <w:sig w:usb0="A10002FF" w:usb1="4000F9FB" w:usb2="00040000" w:usb3="00000000" w:csb0="6000019F" w:csb1="DFD7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6" w:lineRule="auto"/>
      </w:pPr>
      <w:r>
        <w:separator/>
      </w:r>
    </w:p>
  </w:footnote>
  <w:footnote w:type="continuationSeparator" w:id="1">
    <w:p>
      <w:pPr>
        <w:spacing w:before="0" w:after="0" w:line="25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9E01E01"/>
    <w:multiLevelType w:val="multilevel"/>
    <w:tmpl w:val="59E01E01"/>
    <w:lvl w:ilvl="0" w:tentative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5BC7"/>
    <w:rsid w:val="000E5BC7"/>
    <w:rsid w:val="004C1447"/>
    <w:rsid w:val="004C3C17"/>
    <w:rsid w:val="006368B6"/>
    <w:rsid w:val="0065711C"/>
    <w:rsid w:val="00671A52"/>
    <w:rsid w:val="006763AD"/>
    <w:rsid w:val="006E06B8"/>
    <w:rsid w:val="007A4185"/>
    <w:rsid w:val="00875C6A"/>
    <w:rsid w:val="008F1175"/>
    <w:rsid w:val="00A11C28"/>
    <w:rsid w:val="00A26BAE"/>
    <w:rsid w:val="00D87A85"/>
    <w:rsid w:val="00DC15CF"/>
    <w:rsid w:val="08B306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HAnsi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160" w:line="25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semiHidden/>
    <w:unhideWhenUsed/>
    <w:qFormat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paragraph" w:styleId="5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1</Pages>
  <Words>1028</Words>
  <Characters>5864</Characters>
  <Lines>48</Lines>
  <Paragraphs>13</Paragraphs>
  <TotalTime>179</TotalTime>
  <ScaleCrop>false</ScaleCrop>
  <LinksUpToDate>false</LinksUpToDate>
  <CharactersWithSpaces>6879</CharactersWithSpaces>
  <Application>WPS Office_12.2.0.225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16T20:16:00Z</dcterms:created>
  <dc:creator>Михалин Александр Витальевич</dc:creator>
  <cp:lastModifiedBy>Дима</cp:lastModifiedBy>
  <dcterms:modified xsi:type="dcterms:W3CDTF">2025-10-17T14:15:1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22549</vt:lpwstr>
  </property>
  <property fmtid="{D5CDD505-2E9C-101B-9397-08002B2CF9AE}" pid="3" name="ICV">
    <vt:lpwstr>CFF91EC52F454C619EE53FB92533DED7_13</vt:lpwstr>
  </property>
</Properties>
</file>